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4DEE449E" w:rsidR="00E81289" w:rsidRDefault="002C0001" w:rsidP="003D6138">
      <w:pPr>
        <w:pStyle w:val="Titel"/>
      </w:pPr>
      <w:r>
        <w:t xml:space="preserve">Darstellung von Qualität nach </w:t>
      </w:r>
      <w:proofErr w:type="spellStart"/>
      <w:r>
        <w:t>Kürzl</w:t>
      </w:r>
      <w:proofErr w:type="spellEnd"/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66953D1C" w:rsidR="00486AA0" w:rsidRDefault="002C0001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831" w:dyaOrig="6000" w14:anchorId="237843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66.8pt" o:ole="">
            <v:imagedata r:id="rId7" o:title=""/>
          </v:shape>
          <o:OLEObject Type="Embed" ProgID="Visio.Drawing.15" ShapeID="_x0000_i1025" DrawAspect="Content" ObjectID="_1824921462" r:id="rId8"/>
        </w:object>
      </w:r>
    </w:p>
    <w:p w14:paraId="06563B4F" w14:textId="352DFAE6" w:rsidR="002C0001" w:rsidRDefault="002C0001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3FFF220C" w14:textId="1EB0199C" w:rsidR="002C0001" w:rsidRDefault="002C0001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831" w:dyaOrig="7995" w14:anchorId="0449F2B0">
          <v:shape id="_x0000_i1026" type="#_x0000_t75" style="width:481.45pt;height:355.6pt" o:ole="">
            <v:imagedata r:id="rId9" o:title=""/>
          </v:shape>
          <o:OLEObject Type="Embed" ProgID="Visio.Drawing.15" ShapeID="_x0000_i1026" DrawAspect="Content" ObjectID="_1824921463" r:id="rId10"/>
        </w:object>
      </w:r>
    </w:p>
    <w:p w14:paraId="64D326D3" w14:textId="77777777" w:rsidR="002C0001" w:rsidRPr="00631349" w:rsidRDefault="002C0001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sectPr w:rsidR="002C0001" w:rsidRPr="00631349" w:rsidSect="00486AA0">
      <w:headerReference w:type="default" r:id="rId11"/>
      <w:footerReference w:type="default" r:id="rId12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C6EB1F" w14:textId="77777777" w:rsidR="00A9126B" w:rsidRDefault="00A9126B" w:rsidP="00631349">
      <w:r>
        <w:separator/>
      </w:r>
    </w:p>
  </w:endnote>
  <w:endnote w:type="continuationSeparator" w:id="0">
    <w:p w14:paraId="4DCADEE9" w14:textId="77777777" w:rsidR="00A9126B" w:rsidRDefault="00A9126B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097AE487-40F3-44E8-A26E-93866CBCDDB3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48305D7E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881A69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E2DF84" w14:textId="77777777" w:rsidR="00A9126B" w:rsidRDefault="00A9126B" w:rsidP="00631349">
      <w:r>
        <w:separator/>
      </w:r>
    </w:p>
  </w:footnote>
  <w:footnote w:type="continuationSeparator" w:id="0">
    <w:p w14:paraId="40E3E61C" w14:textId="77777777" w:rsidR="00A9126B" w:rsidRDefault="00A9126B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001"/>
    <w:rsid w:val="002C0848"/>
    <w:rsid w:val="002C0D20"/>
    <w:rsid w:val="002C25B8"/>
    <w:rsid w:val="002C37B6"/>
    <w:rsid w:val="002C4C5F"/>
    <w:rsid w:val="002C645E"/>
    <w:rsid w:val="002C798A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0C8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1A69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126B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</Words>
  <Characters>84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4</cp:revision>
  <dcterms:created xsi:type="dcterms:W3CDTF">2020-11-26T21:09:00Z</dcterms:created>
  <dcterms:modified xsi:type="dcterms:W3CDTF">2025-11-17T20:51:00Z</dcterms:modified>
</cp:coreProperties>
</file>